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втеховой Валентине Никола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8 (кад. №59:01:1715086:13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823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2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втеховой Валентине Никола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99184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втехова В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